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0000001" w14:textId="592AF5B0" w:rsidR="00315D9B" w:rsidRDefault="00D954FE">
      <w:pPr>
        <w:jc w:val="center"/>
        <w:rPr>
          <w:rFonts w:ascii="Times New Roman" w:eastAsia="Times New Roman" w:hAnsi="Times New Roman" w:cs="Times New Roman"/>
          <w:b/>
          <w:sz w:val="36"/>
          <w:szCs w:val="36"/>
        </w:rPr>
      </w:pPr>
      <w:r>
        <w:rPr>
          <w:rFonts w:ascii="Times New Roman" w:eastAsia="Times New Roman" w:hAnsi="Times New Roman" w:cs="Times New Roman"/>
          <w:b/>
          <w:sz w:val="36"/>
          <w:szCs w:val="36"/>
        </w:rPr>
        <w:t>Разработка приложения “Мобильный банк</w:t>
      </w:r>
      <w:proofErr w:type="spellStart"/>
      <w:r w:rsidR="003734A6">
        <w:rPr>
          <w:rFonts w:ascii="Times New Roman" w:eastAsia="Times New Roman" w:hAnsi="Times New Roman" w:cs="Times New Roman"/>
          <w:b/>
          <w:sz w:val="36"/>
          <w:szCs w:val="36"/>
          <w:lang w:val="ru-RU"/>
        </w:rPr>
        <w:t>омат</w:t>
      </w:r>
      <w:proofErr w:type="spellEnd"/>
      <w:r>
        <w:rPr>
          <w:rFonts w:ascii="Times New Roman" w:eastAsia="Times New Roman" w:hAnsi="Times New Roman" w:cs="Times New Roman"/>
          <w:b/>
          <w:sz w:val="36"/>
          <w:szCs w:val="36"/>
        </w:rPr>
        <w:t xml:space="preserve"> с использованием “карточек”</w:t>
      </w:r>
    </w:p>
    <w:p w14:paraId="00000002" w14:textId="77777777" w:rsidR="00315D9B" w:rsidRDefault="00D954FE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Введение</w:t>
      </w:r>
    </w:p>
    <w:p w14:paraId="00000003" w14:textId="77777777" w:rsidR="00315D9B" w:rsidRDefault="00D954FE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Общие положения</w:t>
      </w:r>
    </w:p>
    <w:p w14:paraId="00000004" w14:textId="21B38B24" w:rsidR="00315D9B" w:rsidRDefault="00D954FE" w:rsidP="00B77EF3">
      <w:pPr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 данном документе рассматриваются общие положения в разработке приложения “Мобильный банк</w:t>
      </w:r>
      <w:proofErr w:type="spellStart"/>
      <w:r w:rsidR="003734A6">
        <w:rPr>
          <w:rFonts w:ascii="Times New Roman" w:eastAsia="Times New Roman" w:hAnsi="Times New Roman" w:cs="Times New Roman"/>
          <w:sz w:val="28"/>
          <w:szCs w:val="28"/>
          <w:lang w:val="ru-RU"/>
        </w:rPr>
        <w:t>омат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с использованием “карточек”. Ознакомиться с подробной информацией вы можете в техническом задании. Техническое задание составлено по стандарту IEEE STD 830-1998.</w:t>
      </w:r>
    </w:p>
    <w:p w14:paraId="00000005" w14:textId="77777777" w:rsidR="00315D9B" w:rsidRDefault="00315D9B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00000006" w14:textId="77777777" w:rsidR="00315D9B" w:rsidRDefault="00D954FE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Термины и определения</w:t>
      </w:r>
    </w:p>
    <w:p w14:paraId="00000008" w14:textId="4BE50885" w:rsidR="00315D9B" w:rsidRDefault="00D954FE" w:rsidP="00B77EF3">
      <w:pPr>
        <w:ind w:firstLine="720"/>
        <w:rPr>
          <w:rFonts w:ascii="Times New Roman" w:eastAsia="Times New Roman" w:hAnsi="Times New Roman" w:cs="Times New Roman"/>
          <w:color w:val="222222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 документе используются следующие термины и определения:</w:t>
      </w:r>
      <w:r>
        <w:rPr>
          <w:rFonts w:ascii="Times New Roman" w:eastAsia="Times New Roman" w:hAnsi="Times New Roman" w:cs="Times New Roman"/>
          <w:color w:val="222222"/>
          <w:sz w:val="28"/>
          <w:szCs w:val="28"/>
          <w:highlight w:val="white"/>
        </w:rPr>
        <w:t xml:space="preserve"> </w:t>
      </w:r>
    </w:p>
    <w:p w14:paraId="00000009" w14:textId="4B6CBD28" w:rsidR="00315D9B" w:rsidRDefault="00D954FE">
      <w:pPr>
        <w:rPr>
          <w:rFonts w:ascii="Times New Roman" w:eastAsia="Times New Roman" w:hAnsi="Times New Roman" w:cs="Times New Roman"/>
          <w:color w:val="222222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b/>
          <w:color w:val="222222"/>
          <w:sz w:val="28"/>
          <w:szCs w:val="28"/>
          <w:highlight w:val="white"/>
        </w:rPr>
        <w:t xml:space="preserve">Банкомат </w:t>
      </w:r>
      <w:r w:rsidR="002B0A0D">
        <w:rPr>
          <w:rFonts w:ascii="Times New Roman" w:eastAsia="Times New Roman" w:hAnsi="Times New Roman" w:cs="Times New Roman"/>
          <w:b/>
          <w:color w:val="222222"/>
          <w:sz w:val="28"/>
          <w:szCs w:val="28"/>
          <w:highlight w:val="white"/>
        </w:rPr>
        <w:t xml:space="preserve">— </w:t>
      </w:r>
      <w:r w:rsidR="002B0A0D" w:rsidRPr="007B57E2">
        <w:rPr>
          <w:rFonts w:ascii="Times New Roman" w:eastAsia="Times New Roman" w:hAnsi="Times New Roman" w:cs="Times New Roman"/>
          <w:color w:val="222222"/>
          <w:sz w:val="28"/>
          <w:szCs w:val="28"/>
          <w:highlight w:val="white"/>
        </w:rPr>
        <w:t>это</w:t>
      </w:r>
      <w:r>
        <w:rPr>
          <w:rFonts w:ascii="Times New Roman" w:eastAsia="Times New Roman" w:hAnsi="Times New Roman" w:cs="Times New Roman"/>
          <w:color w:val="191A1A"/>
          <w:sz w:val="28"/>
          <w:szCs w:val="28"/>
          <w:shd w:val="clear" w:color="auto" w:fill="F7F7F7"/>
        </w:rPr>
        <w:t xml:space="preserve"> механический электронный аппарат самообслуживания, главное предназначение которого заключается в выдаче наличных средств.</w:t>
      </w:r>
    </w:p>
    <w:p w14:paraId="0000000A" w14:textId="784B9FDA" w:rsidR="00315D9B" w:rsidRDefault="00D954FE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Мобильный банкомат </w:t>
      </w:r>
      <w:r w:rsidR="002B0A0D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– </w:t>
      </w:r>
      <w:r w:rsidR="002B0A0D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это </w:t>
      </w:r>
      <w:r>
        <w:rPr>
          <w:rFonts w:ascii="Times New Roman" w:eastAsia="Times New Roman" w:hAnsi="Times New Roman" w:cs="Times New Roman"/>
          <w:sz w:val="28"/>
          <w:szCs w:val="28"/>
        </w:rPr>
        <w:t>банкомат, имеющий возможность перемещаться из одного места в другое без применения специальной техники.</w:t>
      </w:r>
    </w:p>
    <w:p w14:paraId="0000000B" w14:textId="77777777" w:rsidR="00315D9B" w:rsidRDefault="00D954FE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Пользователь - </w:t>
      </w:r>
      <w:r>
        <w:rPr>
          <w:rFonts w:ascii="Times New Roman" w:eastAsia="Times New Roman" w:hAnsi="Times New Roman" w:cs="Times New Roman"/>
          <w:sz w:val="28"/>
          <w:szCs w:val="28"/>
        </w:rPr>
        <w:t>физическое лицо, которое использует мобильный банкомат.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</w:p>
    <w:p w14:paraId="0000000C" w14:textId="5EE20EFC" w:rsidR="00315D9B" w:rsidRDefault="00D954FE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Обслуживающий персонал </w:t>
      </w:r>
      <w:r w:rsidR="002B0A0D">
        <w:rPr>
          <w:rFonts w:ascii="Times New Roman" w:eastAsia="Times New Roman" w:hAnsi="Times New Roman" w:cs="Times New Roman"/>
          <w:b/>
          <w:sz w:val="28"/>
          <w:szCs w:val="28"/>
        </w:rPr>
        <w:t xml:space="preserve">— </w:t>
      </w:r>
      <w:r w:rsidR="002B0A0D" w:rsidRPr="007B57E2">
        <w:rPr>
          <w:rFonts w:ascii="Times New Roman" w:eastAsia="Times New Roman" w:hAnsi="Times New Roman" w:cs="Times New Roman"/>
          <w:sz w:val="28"/>
          <w:szCs w:val="28"/>
        </w:rPr>
        <w:t>это</w:t>
      </w:r>
      <w:r>
        <w:rPr>
          <w:rFonts w:ascii="Times New Roman" w:eastAsia="Times New Roman" w:hAnsi="Times New Roman" w:cs="Times New Roman"/>
          <w:color w:val="222222"/>
          <w:sz w:val="28"/>
          <w:szCs w:val="28"/>
          <w:highlight w:val="white"/>
        </w:rPr>
        <w:t xml:space="preserve"> категория работников, выполняющих определенные функции в сфере обслуживания</w:t>
      </w:r>
      <w:r>
        <w:rPr>
          <w:rFonts w:ascii="Times New Roman" w:eastAsia="Times New Roman" w:hAnsi="Times New Roman" w:cs="Times New Roman"/>
          <w:sz w:val="28"/>
          <w:szCs w:val="28"/>
        </w:rPr>
        <w:t>. В данном случае это работник, исправляющий неисправности и выполняющий определенные функции.</w:t>
      </w:r>
    </w:p>
    <w:p w14:paraId="0000000D" w14:textId="51F1A8C5" w:rsidR="00315D9B" w:rsidRDefault="00D954FE">
      <w:pPr>
        <w:rPr>
          <w:rFonts w:ascii="Times New Roman" w:eastAsia="Times New Roman" w:hAnsi="Times New Roman" w:cs="Times New Roman"/>
          <w:color w:val="222222"/>
          <w:sz w:val="28"/>
          <w:szCs w:val="28"/>
          <w:highlight w:val="white"/>
        </w:rPr>
      </w:pP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Ардуино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(от англ.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t>Arduino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) </w:t>
      </w:r>
      <w:r w:rsidR="002B0A0D">
        <w:rPr>
          <w:rFonts w:ascii="Times New Roman" w:eastAsia="Times New Roman" w:hAnsi="Times New Roman" w:cs="Times New Roman"/>
          <w:b/>
          <w:sz w:val="28"/>
          <w:szCs w:val="28"/>
        </w:rPr>
        <w:t xml:space="preserve">— </w:t>
      </w:r>
      <w:r w:rsidR="002B0A0D" w:rsidRPr="003734A6">
        <w:rPr>
          <w:rFonts w:ascii="Times New Roman" w:eastAsia="Times New Roman" w:hAnsi="Times New Roman" w:cs="Times New Roman"/>
          <w:sz w:val="28"/>
          <w:szCs w:val="28"/>
        </w:rPr>
        <w:t>это</w:t>
      </w: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электронный конструктор и удобная платформа быстрой разработки электронных устройств для новичков и профессионалов.</w:t>
      </w:r>
    </w:p>
    <w:p w14:paraId="0000000E" w14:textId="5A5FFDF6" w:rsidR="00315D9B" w:rsidRDefault="00D954FE">
      <w:pPr>
        <w:rPr>
          <w:rFonts w:ascii="Times New Roman" w:eastAsia="Times New Roman" w:hAnsi="Times New Roman" w:cs="Times New Roman"/>
          <w:sz w:val="28"/>
          <w:szCs w:val="28"/>
          <w:highlight w:val="white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>RFID (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>Radio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>Frequency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>Identification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highlight w:val="white"/>
        </w:rPr>
        <w:t xml:space="preserve"> — радиочастотная идентификация)</w:t>
      </w: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</w:t>
      </w:r>
      <w:r w:rsidR="002B0A0D">
        <w:rPr>
          <w:rFonts w:ascii="Times New Roman" w:eastAsia="Times New Roman" w:hAnsi="Times New Roman" w:cs="Times New Roman"/>
          <w:sz w:val="28"/>
          <w:szCs w:val="28"/>
          <w:highlight w:val="white"/>
        </w:rPr>
        <w:t>— это</w:t>
      </w:r>
      <w:r>
        <w:rPr>
          <w:rFonts w:ascii="Times New Roman" w:eastAsia="Times New Roman" w:hAnsi="Times New Roman" w:cs="Times New Roman"/>
          <w:sz w:val="28"/>
          <w:szCs w:val="28"/>
          <w:highlight w:val="white"/>
        </w:rPr>
        <w:t xml:space="preserve"> технология бесконтактного обмена данными, основанная на использовании радиочастотного электромагнитного излучения. RFID применяется для автоматической идентификации и учета объектов.</w:t>
      </w:r>
    </w:p>
    <w:p w14:paraId="0000000F" w14:textId="77777777" w:rsidR="00315D9B" w:rsidRDefault="00315D9B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</w:p>
    <w:p w14:paraId="00000010" w14:textId="77777777" w:rsidR="00315D9B" w:rsidRDefault="00D954FE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Постановка задачи</w:t>
      </w:r>
    </w:p>
    <w:p w14:paraId="2B1B60BF" w14:textId="77777777" w:rsidR="00B77EF3" w:rsidRDefault="00D954FE" w:rsidP="00B77EF3">
      <w:pPr>
        <w:ind w:firstLine="720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Цель: разработать клиент-серверное приложение “Мобильный банкомат с использованием “карточек”, </w:t>
      </w:r>
      <w:r w:rsidR="007B57E2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считывающее 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информацию с </w:t>
      </w:r>
      <w:r>
        <w:rPr>
          <w:rFonts w:ascii="Times New Roman" w:eastAsia="Times New Roman" w:hAnsi="Times New Roman" w:cs="Times New Roman"/>
          <w:sz w:val="28"/>
          <w:szCs w:val="28"/>
        </w:rPr>
        <w:t>карточ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>ек-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ропусков ВГУ 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для входа в систему, используя </w:t>
      </w:r>
      <w:proofErr w:type="spellStart"/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>Ардуино</w:t>
      </w:r>
      <w:proofErr w:type="spellEnd"/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и </w:t>
      </w:r>
      <w:r w:rsidR="00794AFC">
        <w:rPr>
          <w:rFonts w:ascii="Times New Roman" w:eastAsia="Times New Roman" w:hAnsi="Times New Roman" w:cs="Times New Roman"/>
          <w:sz w:val="28"/>
          <w:szCs w:val="28"/>
          <w:lang w:val="en-US"/>
        </w:rPr>
        <w:t>RFID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00000012" w14:textId="58540A48" w:rsidR="00315D9B" w:rsidRDefault="00D954FE" w:rsidP="00B77EF3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Данная система направлена на пользование:</w:t>
      </w:r>
    </w:p>
    <w:p w14:paraId="00000013" w14:textId="77777777" w:rsidR="00315D9B" w:rsidRDefault="00D954FE">
      <w:pPr>
        <w:numPr>
          <w:ilvl w:val="0"/>
          <w:numId w:val="1"/>
        </w:num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Любым студентом любого вуза, имеющим пропуск;</w:t>
      </w:r>
    </w:p>
    <w:p w14:paraId="00000014" w14:textId="77777777" w:rsidR="00315D9B" w:rsidRDefault="00D954FE">
      <w:pPr>
        <w:numPr>
          <w:ilvl w:val="0"/>
          <w:numId w:val="1"/>
        </w:num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Любым преподавателем или сотрудником любого вуза, имеющим пропуск.</w:t>
      </w:r>
    </w:p>
    <w:p w14:paraId="00000015" w14:textId="77777777" w:rsidR="00315D9B" w:rsidRDefault="00315D9B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00000016" w14:textId="77777777" w:rsidR="00315D9B" w:rsidRDefault="00D954FE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Требования</w:t>
      </w:r>
    </w:p>
    <w:p w14:paraId="00000017" w14:textId="0974D9CD" w:rsidR="00315D9B" w:rsidRPr="00794AFC" w:rsidRDefault="00D954FE" w:rsidP="00B77EF3">
      <w:pPr>
        <w:ind w:firstLine="720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“Мобильный банкомат” должен позволять зарегистрированным пользователям снимать и вносить денежные средства, просматривать баланс карты, подключать различные услуги.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Обслуживающий персонал должен иметь возможность входа в систему под специальным паролем, просмотра состояния </w:t>
      </w:r>
      <w:r w:rsidR="00794AFC" w:rsidRPr="00794AFC">
        <w:rPr>
          <w:rFonts w:ascii="Times New Roman" w:eastAsia="Times New Roman" w:hAnsi="Times New Roman" w:cs="Times New Roman"/>
          <w:sz w:val="28"/>
          <w:szCs w:val="28"/>
          <w:lang w:val="ru-RU"/>
        </w:rPr>
        <w:t>“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>деталей</w:t>
      </w:r>
      <w:r w:rsidR="00794AFC" w:rsidRPr="00794AF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” 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>мобильного банкомата и вноса или снятия всех средств, хранящихся в банкомате.</w:t>
      </w:r>
    </w:p>
    <w:p w14:paraId="00000018" w14:textId="77777777" w:rsidR="00315D9B" w:rsidRDefault="00315D9B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00000019" w14:textId="77777777" w:rsidR="00315D9B" w:rsidRDefault="00D954FE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Задачи</w:t>
      </w:r>
    </w:p>
    <w:p w14:paraId="0000001A" w14:textId="77777777" w:rsidR="00315D9B" w:rsidRDefault="00D954FE">
      <w:pPr>
        <w:numPr>
          <w:ilvl w:val="0"/>
          <w:numId w:val="2"/>
        </w:num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овести анализ требований к разрабатываемой системе.</w:t>
      </w:r>
    </w:p>
    <w:p w14:paraId="0000001B" w14:textId="77777777" w:rsidR="00315D9B" w:rsidRDefault="00D954FE">
      <w:pPr>
        <w:numPr>
          <w:ilvl w:val="0"/>
          <w:numId w:val="2"/>
        </w:num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овести проектирование приложения.</w:t>
      </w:r>
    </w:p>
    <w:p w14:paraId="0000001C" w14:textId="77777777" w:rsidR="00315D9B" w:rsidRDefault="00D954FE">
      <w:pPr>
        <w:numPr>
          <w:ilvl w:val="0"/>
          <w:numId w:val="2"/>
        </w:num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оизвести проектирование подключаемого средства для считывания данных с карточки.</w:t>
      </w:r>
    </w:p>
    <w:p w14:paraId="0000001D" w14:textId="77777777" w:rsidR="00315D9B" w:rsidRDefault="00D954FE">
      <w:pPr>
        <w:numPr>
          <w:ilvl w:val="0"/>
          <w:numId w:val="2"/>
        </w:num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еализовать приложение, удовлетворяющее указанным требованиям, описать процесс разработки и полученный результат.</w:t>
      </w:r>
    </w:p>
    <w:p w14:paraId="0000001E" w14:textId="77777777" w:rsidR="00315D9B" w:rsidRDefault="00315D9B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0000001F" w14:textId="32FC9379" w:rsidR="00315D9B" w:rsidRDefault="00D954FE">
      <w:pPr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>
        <w:rPr>
          <w:rFonts w:ascii="Times New Roman" w:eastAsia="Times New Roman" w:hAnsi="Times New Roman" w:cs="Times New Roman"/>
          <w:b/>
          <w:sz w:val="32"/>
          <w:szCs w:val="32"/>
        </w:rPr>
        <w:t>Анализ предметной области</w:t>
      </w:r>
    </w:p>
    <w:p w14:paraId="1EB2566F" w14:textId="7D6C4FA1" w:rsidR="007B57E2" w:rsidRDefault="007B57E2" w:rsidP="00B77EF3">
      <w:pPr>
        <w:ind w:firstLine="720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На сегодняшний день в мире существует множество устройств, позволяющих осуществлять операции снятия и внесения денежных средств. Каждое имеет свои сильные и слабые стороны. Сложность некоторых устройств заключается в установке, подключении к сети и дальнейшем обслуживании, у других мо</w:t>
      </w:r>
      <w:r w:rsidR="00B77EF3">
        <w:rPr>
          <w:rFonts w:ascii="Times New Roman" w:eastAsia="Times New Roman" w:hAnsi="Times New Roman" w:cs="Times New Roman"/>
          <w:sz w:val="28"/>
          <w:szCs w:val="28"/>
          <w:lang w:val="ru-RU"/>
        </w:rPr>
        <w:t>гут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возникать проблем</w:t>
      </w:r>
      <w:r w:rsidR="00B77EF3">
        <w:rPr>
          <w:rFonts w:ascii="Times New Roman" w:eastAsia="Times New Roman" w:hAnsi="Times New Roman" w:cs="Times New Roman"/>
          <w:sz w:val="28"/>
          <w:szCs w:val="28"/>
          <w:lang w:val="ru-RU"/>
        </w:rPr>
        <w:t>ы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безопасности 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>при работе с денежными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средств</w:t>
      </w:r>
      <w:r w:rsidR="00794AFC">
        <w:rPr>
          <w:rFonts w:ascii="Times New Roman" w:eastAsia="Times New Roman" w:hAnsi="Times New Roman" w:cs="Times New Roman"/>
          <w:sz w:val="28"/>
          <w:szCs w:val="28"/>
          <w:lang w:val="ru-RU"/>
        </w:rPr>
        <w:t>ами. В связи с этим появилась необходимость в создании новой системы банкомата, отвечающей поставленным требованиям.</w:t>
      </w:r>
    </w:p>
    <w:p w14:paraId="794A2A02" w14:textId="77777777" w:rsidR="001840FE" w:rsidRDefault="001840FE" w:rsidP="00B77EF3">
      <w:pPr>
        <w:ind w:firstLine="720"/>
        <w:rPr>
          <w:rFonts w:ascii="Times New Roman" w:eastAsia="Times New Roman" w:hAnsi="Times New Roman" w:cs="Times New Roman"/>
          <w:sz w:val="28"/>
          <w:szCs w:val="28"/>
          <w:lang w:val="ru-RU"/>
        </w:rPr>
        <w:sectPr w:rsidR="001840FE">
          <w:pgSz w:w="11909" w:h="16834"/>
          <w:pgMar w:top="1440" w:right="1440" w:bottom="1440" w:left="1440" w:header="720" w:footer="720" w:gutter="0"/>
          <w:pgNumType w:start="1"/>
          <w:cols w:space="720"/>
        </w:sectPr>
      </w:pPr>
    </w:p>
    <w:p w14:paraId="3F37E0E1" w14:textId="6C015C5C" w:rsidR="00B77EF3" w:rsidRDefault="00B77EF3" w:rsidP="00B77EF3">
      <w:pPr>
        <w:ind w:firstLine="720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Ниже представлены диаграммы приложения:</w:t>
      </w:r>
    </w:p>
    <w:p w14:paraId="0DFACE9E" w14:textId="2CF2275C" w:rsidR="001840FE" w:rsidRDefault="00B77EF3" w:rsidP="001840FE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B77EF3">
        <w:rPr>
          <w:rFonts w:ascii="Times New Roman" w:eastAsia="Times New Roman" w:hAnsi="Times New Roman" w:cs="Times New Roman"/>
          <w:sz w:val="28"/>
          <w:szCs w:val="28"/>
          <w:lang w:val="ru-RU"/>
        </w:rPr>
        <w:t>Диаграмма прецедентов</w:t>
      </w:r>
      <w:r w:rsidR="001840FE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60DCCBDD" w14:textId="12011C0E" w:rsidR="001840FE" w:rsidRPr="001840FE" w:rsidRDefault="001840FE" w:rsidP="001840FE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object w:dxaOrig="12241" w:dyaOrig="9361" w14:anchorId="11CAE1E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5pt;height:291pt" o:ole="">
            <v:imagedata r:id="rId5" o:title=""/>
          </v:shape>
          <o:OLEObject Type="Embed" ProgID="Visio.Drawing.15" ShapeID="_x0000_i1025" DrawAspect="Content" ObjectID="_1617793386" r:id="rId6"/>
        </w:object>
      </w:r>
    </w:p>
    <w:p w14:paraId="062FCF4A" w14:textId="2E5EAA9E" w:rsidR="00B77EF3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иаграмма классов</w:t>
      </w:r>
      <w:r w:rsidR="001840FE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6F004AED" w14:textId="794767D5" w:rsidR="00B77EF3" w:rsidRDefault="00B77EF3" w:rsidP="00B77EF3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43675708" wp14:editId="4F7B40B8">
            <wp:extent cx="5522711" cy="3468370"/>
            <wp:effectExtent l="0" t="0" r="190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l="1495" t="10343" r="29726" b="12825"/>
                    <a:stretch/>
                  </pic:blipFill>
                  <pic:spPr bwMode="auto">
                    <a:xfrm>
                      <a:off x="0" y="0"/>
                      <a:ext cx="5562178" cy="349315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A6A738E" w14:textId="77777777" w:rsidR="001840FE" w:rsidRDefault="001840FE" w:rsidP="001840FE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9DE8405" w14:textId="77777777" w:rsidR="001840FE" w:rsidRDefault="001840FE" w:rsidP="001840FE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4E82F5F" w14:textId="77777777" w:rsidR="001840FE" w:rsidRDefault="001840FE" w:rsidP="001840FE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D2FCAA4" w14:textId="77777777" w:rsidR="001840FE" w:rsidRDefault="001840FE" w:rsidP="001840FE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C5CF4B6" w14:textId="4A6E1BDD" w:rsidR="00B77EF3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lastRenderedPageBreak/>
        <w:t>Диаграмма объектов</w:t>
      </w:r>
      <w:r w:rsidR="001840FE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23A820EB" w14:textId="67C0E16B" w:rsidR="00B77EF3" w:rsidRDefault="00B77EF3" w:rsidP="00B77EF3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object w:dxaOrig="14775" w:dyaOrig="7426" w14:anchorId="301D0E12">
          <v:shape id="_x0000_i1026" type="#_x0000_t75" style="width:426pt;height:213.75pt" o:ole="">
            <v:imagedata r:id="rId8" o:title=""/>
          </v:shape>
          <o:OLEObject Type="Embed" ProgID="Visio.Drawing.15" ShapeID="_x0000_i1026" DrawAspect="Content" ObjectID="_1617793387" r:id="rId9"/>
        </w:object>
      </w:r>
    </w:p>
    <w:p w14:paraId="6A7B18FB" w14:textId="470CDCF1" w:rsidR="00B77EF3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иаграмма последовательностей для клиента</w:t>
      </w:r>
      <w:r w:rsidR="001840FE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2011ECA1" w14:textId="40B9853E" w:rsidR="001840FE" w:rsidRDefault="001840FE" w:rsidP="001840FE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object w:dxaOrig="13846" w:dyaOrig="6541" w14:anchorId="47118916">
          <v:shape id="_x0000_i1027" type="#_x0000_t75" style="width:413.25pt;height:195pt" o:ole="">
            <v:imagedata r:id="rId10" o:title=""/>
          </v:shape>
          <o:OLEObject Type="Embed" ProgID="Visio.Drawing.15" ShapeID="_x0000_i1027" DrawAspect="Content" ObjectID="_1617793388" r:id="rId11"/>
        </w:object>
      </w:r>
    </w:p>
    <w:p w14:paraId="3E8C50D2" w14:textId="13AAEA1E" w:rsidR="00B77EF3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иаграмма последовательностей для обслуживающего персонала</w:t>
      </w:r>
      <w:r w:rsidR="001840FE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1EE4398C" w14:textId="12B99B07" w:rsidR="001840FE" w:rsidRDefault="001840FE" w:rsidP="001840FE">
      <w:pPr>
        <w:pStyle w:val="a7"/>
      </w:pPr>
      <w:r>
        <w:object w:dxaOrig="11295" w:dyaOrig="7801" w14:anchorId="58D80052">
          <v:shape id="_x0000_i1028" type="#_x0000_t75" style="width:357.75pt;height:208.5pt" o:ole="">
            <v:imagedata r:id="rId12" o:title=""/>
          </v:shape>
          <o:OLEObject Type="Embed" ProgID="Visio.Drawing.15" ShapeID="_x0000_i1028" DrawAspect="Content" ObjectID="_1617793389" r:id="rId13"/>
        </w:object>
      </w:r>
    </w:p>
    <w:p w14:paraId="57680A44" w14:textId="77777777" w:rsidR="001840FE" w:rsidRDefault="001840FE" w:rsidP="001840FE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7267831" w14:textId="42FA2E95" w:rsidR="00B77EF3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иаграмма взаимодействия</w:t>
      </w:r>
      <w:r w:rsidR="001840FE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0C5355A1" w14:textId="449A55C1" w:rsidR="00B77EF3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иаграмма состояний</w:t>
      </w:r>
      <w:r w:rsidR="001840FE">
        <w:rPr>
          <w:rFonts w:ascii="Times New Roman" w:eastAsia="Times New Roman" w:hAnsi="Times New Roman" w:cs="Times New Roman"/>
          <w:sz w:val="28"/>
          <w:szCs w:val="28"/>
          <w:lang w:val="ru-RU"/>
        </w:rPr>
        <w:t>:</w:t>
      </w:r>
    </w:p>
    <w:p w14:paraId="6FD8AEAB" w14:textId="3DCED7AC" w:rsidR="001840FE" w:rsidRDefault="001840FE" w:rsidP="001840FE">
      <w:pPr>
        <w:pStyle w:val="a7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object w:dxaOrig="15661" w:dyaOrig="9871" w14:anchorId="017C047A">
          <v:shape id="_x0000_i1029" type="#_x0000_t75" style="width:423pt;height:266.25pt" o:ole="">
            <v:imagedata r:id="rId14" o:title=""/>
          </v:shape>
          <o:OLEObject Type="Embed" ProgID="Visio.Drawing.15" ShapeID="_x0000_i1029" DrawAspect="Content" ObjectID="_1617793390" r:id="rId15"/>
        </w:object>
      </w:r>
    </w:p>
    <w:p w14:paraId="7EDBC945" w14:textId="6A6E57D7" w:rsidR="00B77EF3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иаграмма активности;</w:t>
      </w:r>
      <w:bookmarkStart w:id="0" w:name="_GoBack"/>
      <w:bookmarkEnd w:id="0"/>
    </w:p>
    <w:p w14:paraId="262CBEEE" w14:textId="27ACB771" w:rsidR="00B77EF3" w:rsidRPr="00B77EF3" w:rsidRDefault="00B77EF3" w:rsidP="00B77EF3">
      <w:pPr>
        <w:pStyle w:val="a7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иаграмма развертывания;</w:t>
      </w:r>
    </w:p>
    <w:p w14:paraId="4D4F9CFC" w14:textId="0246420C" w:rsidR="0035159B" w:rsidRDefault="0035159B" w:rsidP="0035159B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C60794F" w14:textId="0B411C01" w:rsidR="0035159B" w:rsidRDefault="0035159B" w:rsidP="0035159B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А также схема базы данных:</w:t>
      </w:r>
    </w:p>
    <w:p w14:paraId="5BDBF91A" w14:textId="64E804DC" w:rsidR="00B07047" w:rsidRPr="00794AFC" w:rsidRDefault="00B07047" w:rsidP="0035159B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object w:dxaOrig="16216" w:dyaOrig="19515" w14:anchorId="0747FA2F">
          <v:shape id="_x0000_i1030" type="#_x0000_t75" style="width:201pt;height:242.25pt" o:ole="">
            <v:imagedata r:id="rId16" o:title=""/>
          </v:shape>
          <o:OLEObject Type="Embed" ProgID="Visio.Drawing.15" ShapeID="_x0000_i1030" DrawAspect="Content" ObjectID="_1617793391" r:id="rId17"/>
        </w:object>
      </w:r>
    </w:p>
    <w:sectPr w:rsidR="00B07047" w:rsidRPr="00794AFC">
      <w:pgSz w:w="11909" w:h="16834"/>
      <w:pgMar w:top="1440" w:right="1440" w:bottom="1440" w:left="1440" w:header="720" w:footer="72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1624A5B"/>
    <w:multiLevelType w:val="multilevel"/>
    <w:tmpl w:val="0F9A0A18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" w15:restartNumberingAfterBreak="0">
    <w:nsid w:val="65DD2E1F"/>
    <w:multiLevelType w:val="multilevel"/>
    <w:tmpl w:val="0F9A0A18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2" w15:restartNumberingAfterBreak="0">
    <w:nsid w:val="73240BCE"/>
    <w:multiLevelType w:val="multilevel"/>
    <w:tmpl w:val="06F2D152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useWord2013TrackBottomHyphenation" w:uri="http://schemas.microsoft.com/office/word" w:val="1"/>
  </w:compat>
  <w:rsids>
    <w:rsidRoot w:val="00315D9B"/>
    <w:rsid w:val="001840FE"/>
    <w:rsid w:val="002B0A0D"/>
    <w:rsid w:val="00315D9B"/>
    <w:rsid w:val="0035159B"/>
    <w:rsid w:val="003734A6"/>
    <w:rsid w:val="00794AFC"/>
    <w:rsid w:val="007B57E2"/>
    <w:rsid w:val="00B07047"/>
    <w:rsid w:val="00B77EF3"/>
    <w:rsid w:val="00D954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BF16E90"/>
  <w15:docId w15:val="{57D2A6C4-4720-43FA-9B58-010664087B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Arial" w:eastAsia="Arial" w:hAnsi="Arial" w:cs="Arial"/>
        <w:sz w:val="22"/>
        <w:szCs w:val="22"/>
        <w:lang w:val="ru" w:eastAsia="ru-RU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uiPriority w:val="9"/>
    <w:qFormat/>
    <w:pPr>
      <w:keepNext/>
      <w:keepLines/>
      <w:spacing w:before="400" w:after="120"/>
      <w:outlineLvl w:val="0"/>
    </w:pPr>
    <w:rPr>
      <w:sz w:val="40"/>
      <w:szCs w:val="40"/>
    </w:rPr>
  </w:style>
  <w:style w:type="paragraph" w:styleId="2">
    <w:name w:val="heading 2"/>
    <w:basedOn w:val="a"/>
    <w:next w:val="a"/>
    <w:uiPriority w:val="9"/>
    <w:semiHidden/>
    <w:unhideWhenUsed/>
    <w:qFormat/>
    <w:pPr>
      <w:keepNext/>
      <w:keepLines/>
      <w:spacing w:before="360" w:after="120"/>
      <w:outlineLvl w:val="1"/>
    </w:pPr>
    <w:rPr>
      <w:sz w:val="32"/>
      <w:szCs w:val="32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320" w:after="80"/>
      <w:outlineLvl w:val="2"/>
    </w:pPr>
    <w:rPr>
      <w:color w:val="434343"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80" w:after="80"/>
      <w:outlineLvl w:val="3"/>
    </w:pPr>
    <w:rPr>
      <w:color w:val="666666"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40" w:after="80"/>
      <w:outlineLvl w:val="4"/>
    </w:pPr>
    <w:rPr>
      <w:color w:val="666666"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after="60"/>
    </w:pPr>
    <w:rPr>
      <w:sz w:val="52"/>
      <w:szCs w:val="52"/>
    </w:rPr>
  </w:style>
  <w:style w:type="paragraph" w:styleId="a4">
    <w:name w:val="Subtitle"/>
    <w:basedOn w:val="a"/>
    <w:next w:val="a"/>
    <w:uiPriority w:val="11"/>
    <w:qFormat/>
    <w:pPr>
      <w:keepNext/>
      <w:keepLines/>
      <w:spacing w:after="320"/>
    </w:pPr>
    <w:rPr>
      <w:color w:val="666666"/>
      <w:sz w:val="30"/>
      <w:szCs w:val="30"/>
    </w:rPr>
  </w:style>
  <w:style w:type="paragraph" w:styleId="a5">
    <w:name w:val="Balloon Text"/>
    <w:basedOn w:val="a"/>
    <w:link w:val="a6"/>
    <w:uiPriority w:val="99"/>
    <w:semiHidden/>
    <w:unhideWhenUsed/>
    <w:rsid w:val="00B77EF3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B77EF3"/>
    <w:rPr>
      <w:rFonts w:ascii="Segoe UI" w:hAnsi="Segoe UI" w:cs="Segoe UI"/>
      <w:sz w:val="18"/>
      <w:szCs w:val="18"/>
    </w:rPr>
  </w:style>
  <w:style w:type="paragraph" w:styleId="a7">
    <w:name w:val="List Paragraph"/>
    <w:basedOn w:val="a"/>
    <w:uiPriority w:val="34"/>
    <w:qFormat/>
    <w:rsid w:val="00B77EF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_________Microsoft_Visio3.vsdx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5.vsdx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package" Target="embeddings/_________Microsoft_Visio2.vsdx"/><Relationship Id="rId5" Type="http://schemas.openxmlformats.org/officeDocument/2006/relationships/image" Target="media/image1.emf"/><Relationship Id="rId15" Type="http://schemas.openxmlformats.org/officeDocument/2006/relationships/package" Target="embeddings/_________Microsoft_Visio4.vsdx"/><Relationship Id="rId10" Type="http://schemas.openxmlformats.org/officeDocument/2006/relationships/image" Target="media/image4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</TotalTime>
  <Pages>5</Pages>
  <Words>509</Words>
  <Characters>2907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алексей железной</cp:lastModifiedBy>
  <cp:revision>6</cp:revision>
  <dcterms:created xsi:type="dcterms:W3CDTF">2019-03-27T07:33:00Z</dcterms:created>
  <dcterms:modified xsi:type="dcterms:W3CDTF">2019-04-26T11:16:00Z</dcterms:modified>
</cp:coreProperties>
</file>